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409058" w14:textId="77777777" w:rsidR="00D9652D" w:rsidRPr="001D7276" w:rsidRDefault="00970D86" w:rsidP="001D7276">
      <w:pPr>
        <w:jc w:val="center"/>
      </w:pPr>
      <w:r w:rsidRPr="001D7276">
        <w:rPr>
          <w:noProof/>
        </w:rPr>
        <w:drawing>
          <wp:inline distT="0" distB="0" distL="0" distR="0" wp14:anchorId="27A95119" wp14:editId="259902ED">
            <wp:extent cx="2862072" cy="3081528"/>
            <wp:effectExtent l="0" t="0" r="0" b="0"/>
            <wp:docPr id="4" name="Picture 4" descr="Global Rain Log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lobal Rain.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862072" cy="3081528"/>
                    </a:xfrm>
                    <a:prstGeom prst="rect">
                      <a:avLst/>
                    </a:prstGeom>
                  </pic:spPr>
                </pic:pic>
              </a:graphicData>
            </a:graphic>
          </wp:inline>
        </w:drawing>
      </w:r>
    </w:p>
    <w:p w14:paraId="107C21E5" w14:textId="77777777" w:rsidR="00D9652D" w:rsidRPr="001D7276" w:rsidRDefault="00D9652D" w:rsidP="00073A08">
      <w:pPr>
        <w:suppressAutoHyphens/>
        <w:spacing w:before="480" w:after="0" w:line="240" w:lineRule="auto"/>
        <w:jc w:val="center"/>
      </w:pPr>
    </w:p>
    <w:p w14:paraId="052D0139" w14:textId="61269BEB" w:rsidR="00D9652D" w:rsidRPr="001D7276" w:rsidRDefault="00B16C45" w:rsidP="001D7276">
      <w:pPr>
        <w:suppressAutoHyphens/>
        <w:spacing w:after="0" w:line="240" w:lineRule="auto"/>
        <w:contextualSpacing/>
        <w:jc w:val="center"/>
      </w:pPr>
      <w:r w:rsidRPr="001D7276">
        <w:rPr>
          <w:b/>
        </w:rPr>
        <w:t>Developer</w:t>
      </w:r>
      <w:r w:rsidRPr="001D7276">
        <w:t xml:space="preserve">: </w:t>
      </w:r>
      <w:r w:rsidR="00812FB6">
        <w:t>Brennon Fultz</w:t>
      </w:r>
    </w:p>
    <w:p w14:paraId="2A948F92" w14:textId="77777777" w:rsidR="00D9652D" w:rsidRPr="001D7276" w:rsidRDefault="00D9652D" w:rsidP="001D7276">
      <w:pPr>
        <w:suppressAutoHyphens/>
        <w:spacing w:after="0" w:line="240" w:lineRule="auto"/>
        <w:contextualSpacing/>
        <w:jc w:val="center"/>
      </w:pPr>
    </w:p>
    <w:p w14:paraId="20549FCB" w14:textId="49ABE344" w:rsidR="00970D86" w:rsidRPr="001D7276" w:rsidRDefault="00B16C45" w:rsidP="001D7276">
      <w:pPr>
        <w:suppressAutoHyphens/>
        <w:spacing w:after="0" w:line="240" w:lineRule="auto"/>
        <w:contextualSpacing/>
        <w:jc w:val="center"/>
      </w:pPr>
      <w:r w:rsidRPr="001D7276">
        <w:rPr>
          <w:b/>
        </w:rPr>
        <w:t>Date</w:t>
      </w:r>
      <w:r w:rsidRPr="001D7276">
        <w:t xml:space="preserve">: </w:t>
      </w:r>
      <w:r w:rsidR="00812FB6">
        <w:t>7/21/23</w:t>
      </w:r>
    </w:p>
    <w:p w14:paraId="6982FAB9" w14:textId="77777777" w:rsidR="00970D86" w:rsidRPr="001D7276" w:rsidRDefault="00970D86" w:rsidP="001D7276">
      <w:pPr>
        <w:suppressAutoHyphens/>
        <w:spacing w:after="0" w:line="240" w:lineRule="auto"/>
        <w:contextualSpacing/>
      </w:pPr>
      <w:r w:rsidRPr="001D7276">
        <w:br w:type="page"/>
      </w:r>
    </w:p>
    <w:p w14:paraId="60D96C16" w14:textId="50570251" w:rsidR="00D9652D" w:rsidRPr="001D7276" w:rsidRDefault="001D7276" w:rsidP="00166532">
      <w:pPr>
        <w:pStyle w:val="Heading1"/>
      </w:pPr>
      <w:r>
        <w:lastRenderedPageBreak/>
        <w:t xml:space="preserve">IT 145 </w:t>
      </w:r>
      <w:r w:rsidR="00F117F4">
        <w:t xml:space="preserve">Global Rain </w:t>
      </w:r>
      <w:r w:rsidR="00B16C45" w:rsidRPr="00166532">
        <w:t>Summary</w:t>
      </w:r>
      <w:r w:rsidR="00B16C45" w:rsidRPr="001D7276">
        <w:t xml:space="preserve"> Report</w:t>
      </w:r>
    </w:p>
    <w:p w14:paraId="7E056C0B" w14:textId="77777777" w:rsidR="001D7276" w:rsidRPr="001D7276" w:rsidRDefault="001D7276" w:rsidP="001D7276">
      <w:pPr>
        <w:suppressAutoHyphens/>
        <w:spacing w:after="0" w:line="240" w:lineRule="auto"/>
        <w:contextualSpacing/>
      </w:pPr>
    </w:p>
    <w:p w14:paraId="5C9F863D" w14:textId="77777777" w:rsidR="001D7276" w:rsidRPr="001D7276" w:rsidRDefault="00B16C45" w:rsidP="00166532">
      <w:pPr>
        <w:pStyle w:val="Heading2"/>
      </w:pPr>
      <w:r w:rsidRPr="00166532">
        <w:t>Directions</w:t>
      </w:r>
    </w:p>
    <w:p w14:paraId="101482E1" w14:textId="04DB44C4" w:rsidR="00D9652D" w:rsidRPr="001D7276" w:rsidRDefault="00B16C45" w:rsidP="001D7276">
      <w:pPr>
        <w:suppressAutoHyphens/>
        <w:spacing w:after="0" w:line="240" w:lineRule="auto"/>
        <w:contextualSpacing/>
      </w:pPr>
      <w:r w:rsidRPr="001D7276">
        <w:t>Place your pseudocode, flowchart, and explanation in the following sections. Before you submit your report, remove all bracketed</w:t>
      </w:r>
      <w:r w:rsidR="00970D86" w:rsidRPr="001D7276">
        <w:t xml:space="preserve"> </w:t>
      </w:r>
      <w:r w:rsidRPr="001D7276">
        <w:t>text.</w:t>
      </w:r>
    </w:p>
    <w:p w14:paraId="7DEDA104" w14:textId="77777777" w:rsidR="00D9652D" w:rsidRPr="001D7276" w:rsidRDefault="00D9652D" w:rsidP="001D7276">
      <w:pPr>
        <w:suppressAutoHyphens/>
        <w:spacing w:after="0" w:line="240" w:lineRule="auto"/>
        <w:contextualSpacing/>
        <w:jc w:val="center"/>
        <w:rPr>
          <w:b/>
        </w:rPr>
      </w:pPr>
    </w:p>
    <w:p w14:paraId="204707E6" w14:textId="77777777" w:rsidR="00D9652D" w:rsidRPr="001D7276" w:rsidRDefault="00B16C45" w:rsidP="00166532">
      <w:pPr>
        <w:pStyle w:val="Heading2"/>
      </w:pPr>
      <w:r w:rsidRPr="001D7276">
        <w:t>Pseudocode</w:t>
      </w:r>
    </w:p>
    <w:p w14:paraId="7C8DA20F" w14:textId="75E21940" w:rsidR="00970D86" w:rsidRDefault="00B16C45" w:rsidP="001D7276">
      <w:pPr>
        <w:suppressAutoHyphens/>
        <w:spacing w:after="0" w:line="240" w:lineRule="auto"/>
        <w:contextualSpacing/>
      </w:pPr>
      <w:r w:rsidRPr="001D7276">
        <w:t>W</w:t>
      </w:r>
      <w:r w:rsidR="00ED1909" w:rsidRPr="00ED1909">
        <w:t>hen you are done implementing the Pet class, refer back to the Pet BAG Specification Document and select either the pet check in or check out method. These methods are detailed in the Functionality section of the specification document.</w:t>
      </w:r>
    </w:p>
    <w:p w14:paraId="7DEFABD9" w14:textId="77777777" w:rsidR="00ED1909" w:rsidRPr="001D7276" w:rsidRDefault="00ED1909" w:rsidP="001D7276">
      <w:pPr>
        <w:suppressAutoHyphens/>
        <w:spacing w:after="0" w:line="240" w:lineRule="auto"/>
        <w:contextualSpacing/>
      </w:pPr>
    </w:p>
    <w:p w14:paraId="608F08B7" w14:textId="20196A39" w:rsidR="00D9652D" w:rsidRDefault="00B16C45" w:rsidP="001D7276">
      <w:pPr>
        <w:suppressAutoHyphens/>
        <w:spacing w:after="0" w:line="240" w:lineRule="auto"/>
        <w:contextualSpacing/>
      </w:pPr>
      <w:r w:rsidRPr="001D7276">
        <w:t xml:space="preserve">Write pseudocode that lays out a plan for the method you chose, ensuring that you organize each step in a logical manner. Remember, you will </w:t>
      </w:r>
      <w:r w:rsidRPr="00ED1909">
        <w:rPr>
          <w:i/>
          <w:iCs/>
        </w:rPr>
        <w:t>not</w:t>
      </w:r>
      <w:r w:rsidRPr="001D7276">
        <w:t xml:space="preserve"> be creating the actual code for the method. You do </w:t>
      </w:r>
      <w:r w:rsidRPr="00ED1909">
        <w:rPr>
          <w:bCs/>
          <w:i/>
          <w:iCs/>
        </w:rPr>
        <w:t>not</w:t>
      </w:r>
      <w:r w:rsidRPr="001D7276">
        <w:t xml:space="preserve"> have to write pseudocode for both methods. Your pseudocode must not exceed one page.</w:t>
      </w:r>
    </w:p>
    <w:p w14:paraId="0A0CD252" w14:textId="28ED3D73" w:rsidR="001D7276" w:rsidRDefault="001D7276" w:rsidP="001D7276">
      <w:pPr>
        <w:suppressAutoHyphens/>
        <w:spacing w:after="0" w:line="240" w:lineRule="auto"/>
        <w:contextualSpacing/>
      </w:pPr>
    </w:p>
    <w:p w14:paraId="176A0D0F" w14:textId="77777777" w:rsidR="00F31604" w:rsidRPr="00F31604" w:rsidRDefault="00F31604" w:rsidP="00F31604">
      <w:pPr>
        <w:pBdr>
          <w:top w:val="nil"/>
          <w:left w:val="nil"/>
          <w:bottom w:val="nil"/>
          <w:right w:val="nil"/>
          <w:between w:val="nil"/>
        </w:pBdr>
        <w:suppressAutoHyphens/>
        <w:spacing w:after="0" w:line="240" w:lineRule="auto"/>
        <w:contextualSpacing/>
      </w:pPr>
      <w:r w:rsidRPr="00F31604">
        <w:t>INPUT pet name</w:t>
      </w:r>
    </w:p>
    <w:p w14:paraId="5A83BC42" w14:textId="77777777" w:rsidR="00F31604" w:rsidRPr="00F31604" w:rsidRDefault="00F31604" w:rsidP="00F31604">
      <w:pPr>
        <w:pBdr>
          <w:top w:val="nil"/>
          <w:left w:val="nil"/>
          <w:bottom w:val="nil"/>
          <w:right w:val="nil"/>
          <w:between w:val="nil"/>
        </w:pBdr>
        <w:suppressAutoHyphens/>
        <w:spacing w:after="0" w:line="240" w:lineRule="auto"/>
        <w:contextualSpacing/>
      </w:pPr>
      <w:r w:rsidRPr="00F31604">
        <w:t>DECLARE DOUBLE Fee</w:t>
      </w:r>
    </w:p>
    <w:p w14:paraId="0ADA1894" w14:textId="77777777" w:rsidR="00F31604" w:rsidRPr="00F31604" w:rsidRDefault="00F31604" w:rsidP="00F31604">
      <w:pPr>
        <w:pBdr>
          <w:top w:val="nil"/>
          <w:left w:val="nil"/>
          <w:bottom w:val="nil"/>
          <w:right w:val="nil"/>
          <w:between w:val="nil"/>
        </w:pBdr>
        <w:suppressAutoHyphens/>
        <w:spacing w:after="0" w:line="240" w:lineRule="auto"/>
        <w:contextualSpacing/>
      </w:pPr>
      <w:r w:rsidRPr="00F31604">
        <w:t>WHILE var less than pet ARRAYLIST length</w:t>
      </w:r>
    </w:p>
    <w:p w14:paraId="6BEDAF1E" w14:textId="4426A73B" w:rsidR="00F31604" w:rsidRPr="00F31604" w:rsidRDefault="00F31604" w:rsidP="00F31604">
      <w:pPr>
        <w:pBdr>
          <w:top w:val="nil"/>
          <w:left w:val="nil"/>
          <w:bottom w:val="nil"/>
          <w:right w:val="nil"/>
          <w:between w:val="nil"/>
        </w:pBdr>
        <w:suppressAutoHyphens/>
        <w:spacing w:after="0" w:line="240" w:lineRule="auto"/>
        <w:contextualSpacing/>
      </w:pPr>
      <w:r w:rsidRPr="00F31604">
        <w:tab/>
        <w:t xml:space="preserve">IF pet name != </w:t>
      </w:r>
      <w:r w:rsidR="00C40580">
        <w:t>P</w:t>
      </w:r>
      <w:r w:rsidRPr="00F31604">
        <w:t>et</w:t>
      </w:r>
      <w:r w:rsidR="00C40580">
        <w:t>.</w:t>
      </w:r>
      <w:r w:rsidRPr="00F31604">
        <w:t>name</w:t>
      </w:r>
      <w:r w:rsidR="00C40580">
        <w:t>()</w:t>
      </w:r>
      <w:r w:rsidRPr="00F31604">
        <w:t xml:space="preserve"> at ARRAYLIST[var]</w:t>
      </w:r>
    </w:p>
    <w:p w14:paraId="18640B6F" w14:textId="77777777" w:rsidR="00F31604" w:rsidRPr="00F31604" w:rsidRDefault="00F31604" w:rsidP="00F31604">
      <w:pPr>
        <w:pBdr>
          <w:top w:val="nil"/>
          <w:left w:val="nil"/>
          <w:bottom w:val="nil"/>
          <w:right w:val="nil"/>
          <w:between w:val="nil"/>
        </w:pBdr>
        <w:suppressAutoHyphens/>
        <w:spacing w:after="0" w:line="240" w:lineRule="auto"/>
        <w:contextualSpacing/>
      </w:pPr>
      <w:r w:rsidRPr="00F31604">
        <w:tab/>
      </w:r>
      <w:r w:rsidRPr="00F31604">
        <w:tab/>
        <w:t>INCREMENT var</w:t>
      </w:r>
    </w:p>
    <w:p w14:paraId="51176CC7" w14:textId="5054A0A2" w:rsidR="00F31604" w:rsidRPr="00F31604" w:rsidRDefault="00F31604" w:rsidP="00B04CC0">
      <w:pPr>
        <w:pBdr>
          <w:top w:val="nil"/>
          <w:left w:val="nil"/>
          <w:bottom w:val="nil"/>
          <w:right w:val="nil"/>
          <w:between w:val="nil"/>
        </w:pBdr>
        <w:suppressAutoHyphens/>
        <w:spacing w:after="0" w:line="240" w:lineRule="auto"/>
        <w:ind w:firstLine="720"/>
        <w:contextualSpacing/>
      </w:pPr>
      <w:r w:rsidRPr="00F31604">
        <w:t>ELSE IF Pet</w:t>
      </w:r>
      <w:r w:rsidR="00C40580">
        <w:t>.daysStay</w:t>
      </w:r>
      <w:r w:rsidRPr="00F31604">
        <w:t>()</w:t>
      </w:r>
      <w:r w:rsidR="00C40580">
        <w:t xml:space="preserve"> &gt; 0</w:t>
      </w:r>
    </w:p>
    <w:p w14:paraId="0AB4E4C4" w14:textId="77777777" w:rsidR="00F31604" w:rsidRPr="00F31604" w:rsidRDefault="00F31604" w:rsidP="00F31604">
      <w:pPr>
        <w:pBdr>
          <w:top w:val="nil"/>
          <w:left w:val="nil"/>
          <w:bottom w:val="nil"/>
          <w:right w:val="nil"/>
          <w:between w:val="nil"/>
        </w:pBdr>
        <w:suppressAutoHyphens/>
        <w:spacing w:after="0" w:line="240" w:lineRule="auto"/>
        <w:contextualSpacing/>
      </w:pPr>
      <w:r w:rsidRPr="00F31604">
        <w:tab/>
      </w:r>
      <w:r w:rsidRPr="00F31604">
        <w:tab/>
        <w:t>IF dog &lt; 20lbs</w:t>
      </w:r>
    </w:p>
    <w:p w14:paraId="58B8D7D8" w14:textId="77777777" w:rsidR="00F31604" w:rsidRPr="00F31604" w:rsidRDefault="00F31604" w:rsidP="00F31604">
      <w:pPr>
        <w:pBdr>
          <w:top w:val="nil"/>
          <w:left w:val="nil"/>
          <w:bottom w:val="nil"/>
          <w:right w:val="nil"/>
          <w:between w:val="nil"/>
        </w:pBdr>
        <w:suppressAutoHyphens/>
        <w:spacing w:after="0" w:line="240" w:lineRule="auto"/>
        <w:contextualSpacing/>
      </w:pPr>
      <w:r w:rsidRPr="00F31604">
        <w:tab/>
      </w:r>
      <w:r w:rsidRPr="00F31604">
        <w:tab/>
      </w:r>
      <w:r w:rsidRPr="00F31604">
        <w:tab/>
        <w:t>Fee += 24.00 * days</w:t>
      </w:r>
    </w:p>
    <w:p w14:paraId="463D4C7D" w14:textId="77777777" w:rsidR="00F31604" w:rsidRPr="00F31604" w:rsidRDefault="00F31604" w:rsidP="00F31604">
      <w:pPr>
        <w:pBdr>
          <w:top w:val="nil"/>
          <w:left w:val="nil"/>
          <w:bottom w:val="nil"/>
          <w:right w:val="nil"/>
          <w:between w:val="nil"/>
        </w:pBdr>
        <w:suppressAutoHyphens/>
        <w:spacing w:after="0" w:line="240" w:lineRule="auto"/>
        <w:contextualSpacing/>
      </w:pPr>
      <w:r w:rsidRPr="00F31604">
        <w:tab/>
      </w:r>
      <w:r w:rsidRPr="00F31604">
        <w:tab/>
      </w:r>
      <w:r w:rsidRPr="00F31604">
        <w:tab/>
        <w:t>IF groomed</w:t>
      </w:r>
    </w:p>
    <w:p w14:paraId="38AC3B24" w14:textId="77777777" w:rsidR="00F31604" w:rsidRPr="00F31604" w:rsidRDefault="00F31604" w:rsidP="00F31604">
      <w:pPr>
        <w:pBdr>
          <w:top w:val="nil"/>
          <w:left w:val="nil"/>
          <w:bottom w:val="nil"/>
          <w:right w:val="nil"/>
          <w:between w:val="nil"/>
        </w:pBdr>
        <w:suppressAutoHyphens/>
        <w:spacing w:after="0" w:line="240" w:lineRule="auto"/>
        <w:contextualSpacing/>
      </w:pPr>
      <w:r w:rsidRPr="00F31604">
        <w:tab/>
      </w:r>
      <w:r w:rsidRPr="00F31604">
        <w:tab/>
      </w:r>
      <w:r w:rsidRPr="00F31604">
        <w:tab/>
      </w:r>
      <w:r w:rsidRPr="00F31604">
        <w:tab/>
        <w:t>Fee += 19.95</w:t>
      </w:r>
    </w:p>
    <w:p w14:paraId="4265A4DA" w14:textId="77777777" w:rsidR="00F31604" w:rsidRPr="00F31604" w:rsidRDefault="00F31604" w:rsidP="00F31604">
      <w:pPr>
        <w:pBdr>
          <w:top w:val="nil"/>
          <w:left w:val="nil"/>
          <w:bottom w:val="nil"/>
          <w:right w:val="nil"/>
          <w:between w:val="nil"/>
        </w:pBdr>
        <w:suppressAutoHyphens/>
        <w:spacing w:after="0" w:line="240" w:lineRule="auto"/>
        <w:contextualSpacing/>
      </w:pPr>
      <w:r w:rsidRPr="00F31604">
        <w:tab/>
      </w:r>
      <w:r w:rsidRPr="00F31604">
        <w:tab/>
      </w:r>
      <w:r w:rsidRPr="00F31604">
        <w:tab/>
        <w:t>RETURN FEE</w:t>
      </w:r>
    </w:p>
    <w:p w14:paraId="507211B1" w14:textId="77777777" w:rsidR="00F31604" w:rsidRPr="00F31604" w:rsidRDefault="00F31604" w:rsidP="00F31604">
      <w:pPr>
        <w:pBdr>
          <w:top w:val="nil"/>
          <w:left w:val="nil"/>
          <w:bottom w:val="nil"/>
          <w:right w:val="nil"/>
          <w:between w:val="nil"/>
        </w:pBdr>
        <w:suppressAutoHyphens/>
        <w:spacing w:after="0" w:line="240" w:lineRule="auto"/>
        <w:contextualSpacing/>
      </w:pPr>
      <w:r w:rsidRPr="00F31604">
        <w:tab/>
      </w:r>
      <w:r w:rsidRPr="00F31604">
        <w:tab/>
        <w:t>ELSE IF dog &gt;= 20lbs and &lt; 30lbs</w:t>
      </w:r>
    </w:p>
    <w:p w14:paraId="431D8C9E" w14:textId="77777777" w:rsidR="00F31604" w:rsidRPr="00F31604" w:rsidRDefault="00F31604" w:rsidP="00F31604">
      <w:pPr>
        <w:pBdr>
          <w:top w:val="nil"/>
          <w:left w:val="nil"/>
          <w:bottom w:val="nil"/>
          <w:right w:val="nil"/>
          <w:between w:val="nil"/>
        </w:pBdr>
        <w:suppressAutoHyphens/>
        <w:spacing w:after="0" w:line="240" w:lineRule="auto"/>
        <w:contextualSpacing/>
      </w:pPr>
      <w:r w:rsidRPr="00F31604">
        <w:tab/>
      </w:r>
      <w:r w:rsidRPr="00F31604">
        <w:tab/>
      </w:r>
      <w:r w:rsidRPr="00F31604">
        <w:tab/>
        <w:t>Fee += 29.00 * days</w:t>
      </w:r>
    </w:p>
    <w:p w14:paraId="5FA850A7" w14:textId="77777777" w:rsidR="00F31604" w:rsidRPr="00F31604" w:rsidRDefault="00F31604" w:rsidP="00F31604">
      <w:pPr>
        <w:pBdr>
          <w:top w:val="nil"/>
          <w:left w:val="nil"/>
          <w:bottom w:val="nil"/>
          <w:right w:val="nil"/>
          <w:between w:val="nil"/>
        </w:pBdr>
        <w:suppressAutoHyphens/>
        <w:spacing w:after="0" w:line="240" w:lineRule="auto"/>
        <w:contextualSpacing/>
      </w:pPr>
      <w:r w:rsidRPr="00F31604">
        <w:tab/>
      </w:r>
      <w:r w:rsidRPr="00F31604">
        <w:tab/>
      </w:r>
      <w:r w:rsidRPr="00F31604">
        <w:tab/>
        <w:t>IF groomed</w:t>
      </w:r>
    </w:p>
    <w:p w14:paraId="572B0CE7" w14:textId="77777777" w:rsidR="00F31604" w:rsidRPr="00F31604" w:rsidRDefault="00F31604" w:rsidP="00F31604">
      <w:pPr>
        <w:pBdr>
          <w:top w:val="nil"/>
          <w:left w:val="nil"/>
          <w:bottom w:val="nil"/>
          <w:right w:val="nil"/>
          <w:between w:val="nil"/>
        </w:pBdr>
        <w:suppressAutoHyphens/>
        <w:spacing w:after="0" w:line="240" w:lineRule="auto"/>
        <w:contextualSpacing/>
      </w:pPr>
      <w:r w:rsidRPr="00F31604">
        <w:tab/>
      </w:r>
      <w:r w:rsidRPr="00F31604">
        <w:tab/>
      </w:r>
      <w:r w:rsidRPr="00F31604">
        <w:tab/>
      </w:r>
      <w:r w:rsidRPr="00F31604">
        <w:tab/>
        <w:t>Fee += 24.95</w:t>
      </w:r>
    </w:p>
    <w:p w14:paraId="299AEBE3" w14:textId="77777777" w:rsidR="00F31604" w:rsidRPr="00F31604" w:rsidRDefault="00F31604" w:rsidP="00F31604">
      <w:pPr>
        <w:pBdr>
          <w:top w:val="nil"/>
          <w:left w:val="nil"/>
          <w:bottom w:val="nil"/>
          <w:right w:val="nil"/>
          <w:between w:val="nil"/>
        </w:pBdr>
        <w:suppressAutoHyphens/>
        <w:spacing w:after="0" w:line="240" w:lineRule="auto"/>
        <w:contextualSpacing/>
      </w:pPr>
      <w:r w:rsidRPr="00F31604">
        <w:tab/>
      </w:r>
      <w:r w:rsidRPr="00F31604">
        <w:tab/>
      </w:r>
      <w:r w:rsidRPr="00F31604">
        <w:tab/>
      </w:r>
      <w:r w:rsidRPr="00F31604">
        <w:tab/>
        <w:t>RETURN FEE</w:t>
      </w:r>
    </w:p>
    <w:p w14:paraId="37582182" w14:textId="77777777" w:rsidR="00F31604" w:rsidRPr="00F31604" w:rsidRDefault="00F31604" w:rsidP="00F31604">
      <w:pPr>
        <w:pBdr>
          <w:top w:val="nil"/>
          <w:left w:val="nil"/>
          <w:bottom w:val="nil"/>
          <w:right w:val="nil"/>
          <w:between w:val="nil"/>
        </w:pBdr>
        <w:suppressAutoHyphens/>
        <w:spacing w:after="0" w:line="240" w:lineRule="auto"/>
        <w:contextualSpacing/>
      </w:pPr>
      <w:r w:rsidRPr="00F31604">
        <w:tab/>
      </w:r>
      <w:r w:rsidRPr="00F31604">
        <w:tab/>
        <w:t>ELSE IF dog &gt;=30lbs</w:t>
      </w:r>
    </w:p>
    <w:p w14:paraId="4B0A3AFD" w14:textId="77777777" w:rsidR="00F31604" w:rsidRPr="00F31604" w:rsidRDefault="00F31604" w:rsidP="00F31604">
      <w:pPr>
        <w:pBdr>
          <w:top w:val="nil"/>
          <w:left w:val="nil"/>
          <w:bottom w:val="nil"/>
          <w:right w:val="nil"/>
          <w:between w:val="nil"/>
        </w:pBdr>
        <w:suppressAutoHyphens/>
        <w:spacing w:after="0" w:line="240" w:lineRule="auto"/>
        <w:contextualSpacing/>
      </w:pPr>
      <w:r w:rsidRPr="00F31604">
        <w:tab/>
      </w:r>
      <w:r w:rsidRPr="00F31604">
        <w:tab/>
      </w:r>
      <w:r w:rsidRPr="00F31604">
        <w:tab/>
        <w:t>Fee += 34.00 * days</w:t>
      </w:r>
    </w:p>
    <w:p w14:paraId="6285CFAE" w14:textId="77777777" w:rsidR="00F31604" w:rsidRPr="00F31604" w:rsidRDefault="00F31604" w:rsidP="00F31604">
      <w:pPr>
        <w:pBdr>
          <w:top w:val="nil"/>
          <w:left w:val="nil"/>
          <w:bottom w:val="nil"/>
          <w:right w:val="nil"/>
          <w:between w:val="nil"/>
        </w:pBdr>
        <w:suppressAutoHyphens/>
        <w:spacing w:after="0" w:line="240" w:lineRule="auto"/>
        <w:contextualSpacing/>
      </w:pPr>
      <w:r w:rsidRPr="00F31604">
        <w:tab/>
      </w:r>
      <w:r w:rsidRPr="00F31604">
        <w:tab/>
      </w:r>
      <w:r w:rsidRPr="00F31604">
        <w:tab/>
        <w:t>IF groomed</w:t>
      </w:r>
    </w:p>
    <w:p w14:paraId="427D22E6" w14:textId="77777777" w:rsidR="00F31604" w:rsidRPr="00F31604" w:rsidRDefault="00F31604" w:rsidP="00F31604">
      <w:pPr>
        <w:pBdr>
          <w:top w:val="nil"/>
          <w:left w:val="nil"/>
          <w:bottom w:val="nil"/>
          <w:right w:val="nil"/>
          <w:between w:val="nil"/>
        </w:pBdr>
        <w:suppressAutoHyphens/>
        <w:spacing w:after="0" w:line="240" w:lineRule="auto"/>
        <w:contextualSpacing/>
      </w:pPr>
      <w:r w:rsidRPr="00F31604">
        <w:tab/>
      </w:r>
      <w:r w:rsidRPr="00F31604">
        <w:tab/>
      </w:r>
      <w:r w:rsidRPr="00F31604">
        <w:tab/>
      </w:r>
      <w:r w:rsidRPr="00F31604">
        <w:tab/>
        <w:t>Fee += 29.95</w:t>
      </w:r>
    </w:p>
    <w:p w14:paraId="55B09F7B" w14:textId="77777777" w:rsidR="00F31604" w:rsidRPr="00F31604" w:rsidRDefault="00F31604" w:rsidP="00F31604">
      <w:pPr>
        <w:pBdr>
          <w:top w:val="nil"/>
          <w:left w:val="nil"/>
          <w:bottom w:val="nil"/>
          <w:right w:val="nil"/>
          <w:between w:val="nil"/>
        </w:pBdr>
        <w:suppressAutoHyphens/>
        <w:spacing w:after="0" w:line="240" w:lineRule="auto"/>
        <w:contextualSpacing/>
      </w:pPr>
      <w:r w:rsidRPr="00F31604">
        <w:tab/>
      </w:r>
      <w:r w:rsidRPr="00F31604">
        <w:tab/>
        <w:t>ELSE</w:t>
      </w:r>
    </w:p>
    <w:p w14:paraId="73E307EC" w14:textId="77777777" w:rsidR="00F31604" w:rsidRPr="00F31604" w:rsidRDefault="00F31604" w:rsidP="00F31604">
      <w:pPr>
        <w:pBdr>
          <w:top w:val="nil"/>
          <w:left w:val="nil"/>
          <w:bottom w:val="nil"/>
          <w:right w:val="nil"/>
          <w:between w:val="nil"/>
        </w:pBdr>
        <w:suppressAutoHyphens/>
        <w:spacing w:after="0" w:line="240" w:lineRule="auto"/>
        <w:contextualSpacing/>
      </w:pPr>
      <w:r w:rsidRPr="00F31604">
        <w:tab/>
      </w:r>
      <w:r w:rsidRPr="00F31604">
        <w:tab/>
      </w:r>
      <w:r w:rsidRPr="00F31604">
        <w:tab/>
        <w:t>FEE = 18.00 * days</w:t>
      </w:r>
    </w:p>
    <w:p w14:paraId="67B3EB8F" w14:textId="77777777" w:rsidR="00F31604" w:rsidRPr="00F31604" w:rsidRDefault="00F31604" w:rsidP="00F31604">
      <w:pPr>
        <w:pBdr>
          <w:top w:val="nil"/>
          <w:left w:val="nil"/>
          <w:bottom w:val="nil"/>
          <w:right w:val="nil"/>
          <w:between w:val="nil"/>
        </w:pBdr>
        <w:suppressAutoHyphens/>
        <w:spacing w:after="0" w:line="240" w:lineRule="auto"/>
        <w:contextualSpacing/>
      </w:pPr>
      <w:r w:rsidRPr="00F31604">
        <w:tab/>
      </w:r>
      <w:r w:rsidRPr="00F31604">
        <w:tab/>
      </w:r>
      <w:r w:rsidRPr="00F31604">
        <w:tab/>
        <w:t>RETURN Fee</w:t>
      </w:r>
    </w:p>
    <w:p w14:paraId="7C60AC7B" w14:textId="5A8D4B08" w:rsidR="00F31604" w:rsidRPr="00F31604" w:rsidRDefault="00F31604" w:rsidP="00F31604">
      <w:pPr>
        <w:pBdr>
          <w:top w:val="nil"/>
          <w:left w:val="nil"/>
          <w:bottom w:val="nil"/>
          <w:right w:val="nil"/>
          <w:between w:val="nil"/>
        </w:pBdr>
        <w:suppressAutoHyphens/>
        <w:spacing w:after="0" w:line="240" w:lineRule="auto"/>
        <w:contextualSpacing/>
      </w:pPr>
      <w:r w:rsidRPr="00F31604">
        <w:tab/>
      </w:r>
      <w:r w:rsidRPr="00F31604">
        <w:tab/>
        <w:t xml:space="preserve">SpaceNumber = </w:t>
      </w:r>
      <w:r w:rsidR="00C40580">
        <w:t>0</w:t>
      </w:r>
    </w:p>
    <w:p w14:paraId="23C5DB3A" w14:textId="77777777" w:rsidR="00F31604" w:rsidRPr="00F31604" w:rsidRDefault="00F31604" w:rsidP="00B04CC0">
      <w:pPr>
        <w:pBdr>
          <w:top w:val="nil"/>
          <w:left w:val="nil"/>
          <w:bottom w:val="nil"/>
          <w:right w:val="nil"/>
          <w:between w:val="nil"/>
        </w:pBdr>
        <w:suppressAutoHyphens/>
        <w:spacing w:after="0" w:line="240" w:lineRule="auto"/>
        <w:ind w:firstLine="720"/>
        <w:contextualSpacing/>
      </w:pPr>
      <w:r w:rsidRPr="00F31604">
        <w:t>ELSE PRINT “Pet not found”</w:t>
      </w:r>
    </w:p>
    <w:p w14:paraId="62289FD8" w14:textId="77777777" w:rsidR="00D9652D" w:rsidRDefault="00D9652D" w:rsidP="00F31604">
      <w:pPr>
        <w:pBdr>
          <w:top w:val="nil"/>
          <w:left w:val="nil"/>
          <w:bottom w:val="nil"/>
          <w:right w:val="nil"/>
          <w:between w:val="nil"/>
        </w:pBdr>
        <w:suppressAutoHyphens/>
        <w:spacing w:after="0" w:line="240" w:lineRule="auto"/>
        <w:contextualSpacing/>
      </w:pPr>
    </w:p>
    <w:p w14:paraId="7B46720C" w14:textId="77777777" w:rsidR="00F31604" w:rsidRPr="001D7276" w:rsidRDefault="00F31604" w:rsidP="00F31604">
      <w:pPr>
        <w:pBdr>
          <w:top w:val="nil"/>
          <w:left w:val="nil"/>
          <w:bottom w:val="nil"/>
          <w:right w:val="nil"/>
          <w:between w:val="nil"/>
        </w:pBdr>
        <w:suppressAutoHyphens/>
        <w:spacing w:after="0" w:line="240" w:lineRule="auto"/>
        <w:contextualSpacing/>
        <w:rPr>
          <w:b/>
        </w:rPr>
      </w:pPr>
    </w:p>
    <w:p w14:paraId="4B891F20" w14:textId="77777777" w:rsidR="00D9652D" w:rsidRPr="001D7276" w:rsidRDefault="00B16C45" w:rsidP="00166532">
      <w:pPr>
        <w:pStyle w:val="Heading2"/>
      </w:pPr>
      <w:r w:rsidRPr="001D7276">
        <w:t>Flowchart</w:t>
      </w:r>
    </w:p>
    <w:p w14:paraId="667BF08E" w14:textId="73C04907" w:rsidR="00D9652D" w:rsidRDefault="00B16C45" w:rsidP="001D7276">
      <w:pPr>
        <w:pBdr>
          <w:top w:val="nil"/>
          <w:left w:val="nil"/>
          <w:bottom w:val="nil"/>
          <w:right w:val="nil"/>
          <w:between w:val="nil"/>
        </w:pBdr>
        <w:suppressAutoHyphens/>
        <w:spacing w:after="0" w:line="240" w:lineRule="auto"/>
        <w:contextualSpacing/>
      </w:pPr>
      <w:r w:rsidRPr="001D7276">
        <w:t xml:space="preserve">Based on the pseudocode you wrote, create a flowchart using a tool of your choice for the method you selected. In your flowchart, be sure </w:t>
      </w:r>
      <w:r w:rsidR="00970D86" w:rsidRPr="001D7276">
        <w:t>to include start and end points and</w:t>
      </w:r>
      <w:r w:rsidRPr="001D7276">
        <w:t xml:space="preserve"> appropriate decision branching, and align the flowchart to the check</w:t>
      </w:r>
      <w:r w:rsidR="00ED1909">
        <w:t xml:space="preserve"> </w:t>
      </w:r>
      <w:r w:rsidRPr="001D7276">
        <w:t>in</w:t>
      </w:r>
      <w:r w:rsidR="00ED1909">
        <w:t xml:space="preserve"> or </w:t>
      </w:r>
      <w:r w:rsidRPr="001D7276">
        <w:t>check</w:t>
      </w:r>
      <w:r w:rsidR="00ED1909">
        <w:t xml:space="preserve"> </w:t>
      </w:r>
      <w:r w:rsidRPr="001D7276">
        <w:t xml:space="preserve">out process. </w:t>
      </w:r>
      <w:r w:rsidRPr="001D7276">
        <w:rPr>
          <w:color w:val="000000"/>
        </w:rPr>
        <w:t>Your f</w:t>
      </w:r>
      <w:r w:rsidRPr="001D7276">
        <w:t>lowchart must be confined to one page.</w:t>
      </w:r>
    </w:p>
    <w:p w14:paraId="2D4B50D9" w14:textId="12E24794" w:rsidR="001D7276" w:rsidRDefault="005E7BA4" w:rsidP="001D7276">
      <w:pPr>
        <w:pBdr>
          <w:top w:val="nil"/>
          <w:left w:val="nil"/>
          <w:bottom w:val="nil"/>
          <w:right w:val="nil"/>
          <w:between w:val="nil"/>
        </w:pBdr>
        <w:suppressAutoHyphens/>
        <w:spacing w:after="0" w:line="240" w:lineRule="auto"/>
        <w:contextualSpacing/>
      </w:pPr>
      <w:r>
        <w:object w:dxaOrig="10981" w:dyaOrig="14085" w14:anchorId="444D4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00pt" o:ole="">
            <v:imagedata r:id="rId11" o:title=""/>
          </v:shape>
          <o:OLEObject Type="Embed" ProgID="Visio.Drawing.15" ShapeID="_x0000_i1025" DrawAspect="Content" ObjectID="_1751635770" r:id="rId12"/>
        </w:object>
      </w:r>
    </w:p>
    <w:p w14:paraId="01789E77" w14:textId="77777777" w:rsidR="005E7BA4" w:rsidRDefault="005E7BA4" w:rsidP="001D7276">
      <w:pPr>
        <w:pBdr>
          <w:top w:val="nil"/>
          <w:left w:val="nil"/>
          <w:bottom w:val="nil"/>
          <w:right w:val="nil"/>
          <w:between w:val="nil"/>
        </w:pBdr>
        <w:suppressAutoHyphens/>
        <w:spacing w:after="0" w:line="240" w:lineRule="auto"/>
        <w:contextualSpacing/>
      </w:pPr>
    </w:p>
    <w:p w14:paraId="61617C8C" w14:textId="77777777" w:rsidR="00D9652D" w:rsidRPr="001D7276" w:rsidRDefault="00D9652D" w:rsidP="001D7276">
      <w:pPr>
        <w:pBdr>
          <w:top w:val="nil"/>
          <w:left w:val="nil"/>
          <w:bottom w:val="nil"/>
          <w:right w:val="nil"/>
          <w:between w:val="nil"/>
        </w:pBdr>
        <w:suppressAutoHyphens/>
        <w:spacing w:after="0" w:line="240" w:lineRule="auto"/>
        <w:contextualSpacing/>
        <w:rPr>
          <w:b/>
        </w:rPr>
      </w:pPr>
    </w:p>
    <w:p w14:paraId="73F3EBEF" w14:textId="77777777" w:rsidR="00D9652D" w:rsidRPr="001D7276" w:rsidRDefault="00B16C45" w:rsidP="00166532">
      <w:pPr>
        <w:pStyle w:val="Heading2"/>
      </w:pPr>
      <w:r w:rsidRPr="001D7276">
        <w:lastRenderedPageBreak/>
        <w:t>OOP Principles Explanation</w:t>
      </w:r>
    </w:p>
    <w:p w14:paraId="07275A32" w14:textId="6DCD2307" w:rsidR="001D7276" w:rsidRDefault="00ED1909" w:rsidP="001D7276">
      <w:pPr>
        <w:pBdr>
          <w:top w:val="nil"/>
          <w:left w:val="nil"/>
          <w:bottom w:val="nil"/>
          <w:right w:val="nil"/>
          <w:between w:val="nil"/>
        </w:pBdr>
        <w:suppressAutoHyphens/>
        <w:spacing w:after="0" w:line="240" w:lineRule="auto"/>
        <w:contextualSpacing/>
      </w:pPr>
      <w:r>
        <w:t>Briefly</w:t>
      </w:r>
      <w:r w:rsidRPr="00ED1909">
        <w:t xml:space="preserve"> explain how you applied object-oriented programming principles and concepts (such as encapsulation, inheritance, and so on) in your software development work thus far.</w:t>
      </w:r>
      <w:r>
        <w:t xml:space="preserve"> </w:t>
      </w:r>
      <w:r w:rsidRPr="00ED1909">
        <w:t>Your explanation should be one paragraph, or four to six sentences.</w:t>
      </w:r>
    </w:p>
    <w:p w14:paraId="71C5BB6D" w14:textId="77777777" w:rsidR="00ED1909" w:rsidRDefault="00ED1909" w:rsidP="001D7276">
      <w:pPr>
        <w:pBdr>
          <w:top w:val="nil"/>
          <w:left w:val="nil"/>
          <w:bottom w:val="nil"/>
          <w:right w:val="nil"/>
          <w:between w:val="nil"/>
        </w:pBdr>
        <w:suppressAutoHyphens/>
        <w:spacing w:after="0" w:line="240" w:lineRule="auto"/>
        <w:contextualSpacing/>
      </w:pPr>
    </w:p>
    <w:p w14:paraId="2F032C05" w14:textId="5C632C71" w:rsidR="00970D86" w:rsidRPr="001D7276" w:rsidRDefault="00237770" w:rsidP="001D7276">
      <w:pPr>
        <w:pBdr>
          <w:top w:val="nil"/>
          <w:left w:val="nil"/>
          <w:bottom w:val="nil"/>
          <w:right w:val="nil"/>
          <w:between w:val="nil"/>
        </w:pBdr>
        <w:suppressAutoHyphens/>
        <w:spacing w:after="0" w:line="240" w:lineRule="auto"/>
        <w:contextualSpacing/>
      </w:pPr>
      <w:r>
        <w:tab/>
        <w:t>The four main principles of object-oriented programming were used to guide this software development work. Abstraction is the idea of keeping unnecessary details hidden from the user, which is why the Pet class is used to generate Pet objects instead of having all the details of the Pet declared explicitly in the main method. Similarly, encapsulation protects an object’s state by keeping certain methods private and this is something which could be implemented in the specific Cat or Dog classes or changed in Pet if there is a need to protect certain attributes. Inheritance will be used when the Dog and Cat classes are created as subclasses of the Pet class, which will allow the code from Pet to be reused. Finally, polymorphism</w:t>
      </w:r>
      <w:r w:rsidR="008E30C7">
        <w:t xml:space="preserve"> can also be implemented in Cat and Dog, allowing them to use overloaded methods from Pet to perform the same function but with slightly different implementation as needed for their class.</w:t>
      </w:r>
    </w:p>
    <w:sectPr w:rsidR="00970D86" w:rsidRPr="001D7276" w:rsidSect="001D7276">
      <w:headerReference w:type="default" r:id="rId13"/>
      <w:footerReference w:type="default" r:id="rId14"/>
      <w:pgSz w:w="12240" w:h="15840"/>
      <w:pgMar w:top="1440" w:right="1440" w:bottom="1440" w:left="1440" w:header="720" w:footer="720" w:gutter="0"/>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C9943D" w14:textId="77777777" w:rsidR="004C63EB" w:rsidRDefault="004C63EB">
      <w:pPr>
        <w:spacing w:after="0" w:line="240" w:lineRule="auto"/>
      </w:pPr>
      <w:r>
        <w:separator/>
      </w:r>
    </w:p>
  </w:endnote>
  <w:endnote w:type="continuationSeparator" w:id="0">
    <w:p w14:paraId="1E5BED4D" w14:textId="77777777" w:rsidR="004C63EB" w:rsidRDefault="004C63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472F1" w14:textId="21623C60" w:rsidR="00D9652D" w:rsidRDefault="00B16C45" w:rsidP="001D7276">
    <w:pPr>
      <w:pBdr>
        <w:top w:val="nil"/>
        <w:left w:val="nil"/>
        <w:bottom w:val="nil"/>
        <w:right w:val="nil"/>
        <w:between w:val="nil"/>
      </w:pBdr>
      <w:tabs>
        <w:tab w:val="center" w:pos="4680"/>
        <w:tab w:val="right" w:pos="9360"/>
      </w:tabs>
      <w:spacing w:after="0" w:line="240" w:lineRule="auto"/>
      <w:jc w:val="center"/>
      <w:rPr>
        <w:color w:val="000000"/>
      </w:rPr>
    </w:pPr>
    <w:r>
      <w:rPr>
        <w:color w:val="000000"/>
      </w:rPr>
      <w:fldChar w:fldCharType="begin"/>
    </w:r>
    <w:r>
      <w:rPr>
        <w:color w:val="000000"/>
      </w:rPr>
      <w:instrText>PAGE</w:instrText>
    </w:r>
    <w:r>
      <w:rPr>
        <w:color w:val="000000"/>
      </w:rPr>
      <w:fldChar w:fldCharType="separate"/>
    </w:r>
    <w:r w:rsidR="00166532">
      <w:rPr>
        <w:noProof/>
        <w:color w:val="000000"/>
      </w:rPr>
      <w:t>2</w:t>
    </w:r>
    <w:r>
      <w:rPr>
        <w:color w:val="000000"/>
      </w:rPr>
      <w:fldChar w:fldCharType="end"/>
    </w:r>
  </w:p>
  <w:p w14:paraId="7A7A53D3" w14:textId="77777777" w:rsidR="00D9652D" w:rsidRDefault="00D9652D">
    <w:pPr>
      <w:pBdr>
        <w:top w:val="nil"/>
        <w:left w:val="nil"/>
        <w:bottom w:val="nil"/>
        <w:right w:val="nil"/>
        <w:between w:val="nil"/>
      </w:pBdr>
      <w:tabs>
        <w:tab w:val="center" w:pos="4680"/>
        <w:tab w:val="right" w:pos="9360"/>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6AFD06" w14:textId="77777777" w:rsidR="004C63EB" w:rsidRDefault="004C63EB">
      <w:pPr>
        <w:spacing w:after="0" w:line="240" w:lineRule="auto"/>
      </w:pPr>
      <w:r>
        <w:separator/>
      </w:r>
    </w:p>
  </w:footnote>
  <w:footnote w:type="continuationSeparator" w:id="0">
    <w:p w14:paraId="19373177" w14:textId="77777777" w:rsidR="004C63EB" w:rsidRDefault="004C63E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0A390" w14:textId="77777777" w:rsidR="00970D86" w:rsidRPr="00970D86" w:rsidRDefault="00812C77" w:rsidP="00812C77">
    <w:pPr>
      <w:pStyle w:val="Header"/>
      <w:suppressAutoHyphens/>
      <w:spacing w:after="200"/>
      <w:jc w:val="center"/>
    </w:pPr>
    <w:r>
      <w:rPr>
        <w:noProof/>
      </w:rPr>
      <w:drawing>
        <wp:inline distT="0" distB="0" distL="0" distR="0" wp14:anchorId="049F7054" wp14:editId="73A4FB43">
          <wp:extent cx="784800" cy="436000"/>
          <wp:effectExtent l="0" t="0" r="0" b="2540"/>
          <wp:docPr id="2" name="Picture 2" descr="SNH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NHU_Logo_2017_RGB-Blue_sm.png"/>
                  <pic:cNvPicPr/>
                </pic:nvPicPr>
                <pic:blipFill>
                  <a:blip r:embed="rId1">
                    <a:extLst>
                      <a:ext uri="{28A0092B-C50C-407E-A947-70E740481C1C}">
                        <a14:useLocalDpi xmlns:a14="http://schemas.microsoft.com/office/drawing/2010/main" val="0"/>
                      </a:ext>
                    </a:extLst>
                  </a:blip>
                  <a:stretch>
                    <a:fillRect/>
                  </a:stretch>
                </pic:blipFill>
                <pic:spPr>
                  <a:xfrm>
                    <a:off x="0" y="0"/>
                    <a:ext cx="837470" cy="465261"/>
                  </a:xfrm>
                  <a:prstGeom prst="rect">
                    <a:avLst/>
                  </a:prstGeom>
                </pic:spPr>
              </pic:pic>
            </a:graphicData>
          </a:graphic>
        </wp:inline>
      </w:drawing>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9652D"/>
    <w:rsid w:val="00073A08"/>
    <w:rsid w:val="000C0638"/>
    <w:rsid w:val="000F09FE"/>
    <w:rsid w:val="00166532"/>
    <w:rsid w:val="001D7276"/>
    <w:rsid w:val="00237770"/>
    <w:rsid w:val="004500ED"/>
    <w:rsid w:val="004572FA"/>
    <w:rsid w:val="004C402E"/>
    <w:rsid w:val="004C63EB"/>
    <w:rsid w:val="005E7BA4"/>
    <w:rsid w:val="00621FB5"/>
    <w:rsid w:val="007C32D9"/>
    <w:rsid w:val="00812C77"/>
    <w:rsid w:val="00812FB6"/>
    <w:rsid w:val="008E30C7"/>
    <w:rsid w:val="00970D86"/>
    <w:rsid w:val="00A3118C"/>
    <w:rsid w:val="00B04CC0"/>
    <w:rsid w:val="00B16C45"/>
    <w:rsid w:val="00C40580"/>
    <w:rsid w:val="00D9652D"/>
    <w:rsid w:val="00ED1909"/>
    <w:rsid w:val="00F117F4"/>
    <w:rsid w:val="00F316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C1C6385"/>
  <w15:docId w15:val="{01F6C817-6F80-46B4-A047-CEDC393FF2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166532"/>
  </w:style>
  <w:style w:type="paragraph" w:styleId="Heading1">
    <w:name w:val="heading 1"/>
    <w:basedOn w:val="Normal"/>
    <w:next w:val="Normal"/>
    <w:rsid w:val="00166532"/>
    <w:pPr>
      <w:suppressAutoHyphens/>
      <w:spacing w:after="0" w:line="240" w:lineRule="auto"/>
      <w:contextualSpacing/>
      <w:jc w:val="center"/>
      <w:outlineLvl w:val="0"/>
    </w:pPr>
    <w:rPr>
      <w:b/>
      <w:sz w:val="24"/>
      <w:szCs w:val="24"/>
    </w:rPr>
  </w:style>
  <w:style w:type="paragraph" w:styleId="Heading2">
    <w:name w:val="heading 2"/>
    <w:basedOn w:val="Normal"/>
    <w:next w:val="Normal"/>
    <w:rsid w:val="00166532"/>
    <w:pPr>
      <w:suppressAutoHyphens/>
      <w:spacing w:after="0" w:line="240" w:lineRule="auto"/>
      <w:outlineLvl w:val="1"/>
    </w:pPr>
    <w:rPr>
      <w:b/>
    </w:rPr>
  </w:style>
  <w:style w:type="paragraph" w:styleId="Heading3">
    <w:name w:val="heading 3"/>
    <w:basedOn w:val="Normal"/>
    <w:next w:val="Normal"/>
    <w:pPr>
      <w:keepNext/>
      <w:keepLines/>
      <w:spacing w:before="280" w:after="80"/>
      <w:outlineLvl w:val="2"/>
    </w:pPr>
    <w:rPr>
      <w:b/>
      <w:sz w:val="28"/>
      <w:szCs w:val="28"/>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Pr>
  </w:style>
  <w:style w:type="table" w:customStyle="1" w:styleId="a0">
    <w:basedOn w:val="TableNormal"/>
    <w:pPr>
      <w:spacing w:after="0" w:line="240" w:lineRule="auto"/>
    </w:pPr>
    <w:tblPr>
      <w:tblStyleRowBandSize w:val="1"/>
      <w:tblStyleColBandSize w:val="1"/>
    </w:tblPr>
  </w:style>
  <w:style w:type="table" w:customStyle="1" w:styleId="a1">
    <w:basedOn w:val="TableNormal"/>
    <w:pPr>
      <w:spacing w:after="0" w:line="240" w:lineRule="auto"/>
    </w:pPr>
    <w:tblPr>
      <w:tblStyleRowBandSize w:val="1"/>
      <w:tblStyleColBandSize w:val="1"/>
    </w:tbl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970D8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0D86"/>
    <w:rPr>
      <w:rFonts w:ascii="Segoe UI" w:hAnsi="Segoe UI" w:cs="Segoe UI"/>
      <w:sz w:val="18"/>
      <w:szCs w:val="18"/>
    </w:rPr>
  </w:style>
  <w:style w:type="paragraph" w:styleId="Header">
    <w:name w:val="header"/>
    <w:basedOn w:val="Normal"/>
    <w:link w:val="HeaderChar"/>
    <w:uiPriority w:val="99"/>
    <w:unhideWhenUsed/>
    <w:rsid w:val="00970D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970D86"/>
  </w:style>
  <w:style w:type="paragraph" w:styleId="Footer">
    <w:name w:val="footer"/>
    <w:basedOn w:val="Normal"/>
    <w:link w:val="FooterChar"/>
    <w:uiPriority w:val="99"/>
    <w:unhideWhenUsed/>
    <w:rsid w:val="00970D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0D86"/>
  </w:style>
  <w:style w:type="character" w:styleId="Hyperlink">
    <w:name w:val="Hyperlink"/>
    <w:basedOn w:val="DefaultParagraphFont"/>
    <w:uiPriority w:val="99"/>
    <w:semiHidden/>
    <w:unhideWhenUsed/>
    <w:rsid w:val="00970D86"/>
    <w:rPr>
      <w:color w:val="0000FF"/>
      <w:u w:val="single"/>
    </w:rPr>
  </w:style>
  <w:style w:type="paragraph" w:styleId="CommentSubject">
    <w:name w:val="annotation subject"/>
    <w:basedOn w:val="CommentText"/>
    <w:next w:val="CommentText"/>
    <w:link w:val="CommentSubjectChar"/>
    <w:uiPriority w:val="99"/>
    <w:semiHidden/>
    <w:unhideWhenUsed/>
    <w:rsid w:val="001D7276"/>
    <w:rPr>
      <w:b/>
      <w:bCs/>
    </w:rPr>
  </w:style>
  <w:style w:type="character" w:customStyle="1" w:styleId="CommentSubjectChar">
    <w:name w:val="Comment Subject Char"/>
    <w:basedOn w:val="CommentTextChar"/>
    <w:link w:val="CommentSubject"/>
    <w:uiPriority w:val="99"/>
    <w:semiHidden/>
    <w:rsid w:val="001D7276"/>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image" Target="media/image1.png"/><Relationship Id="rId4" Type="http://schemas.openxmlformats.org/officeDocument/2006/relationships/customXml" Target="../customXml/item4.xml"/><Relationship Id="rId9" Type="http://schemas.openxmlformats.org/officeDocument/2006/relationships/endnotes" Target="end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Notes xmlns="ff8a4b2e-b0c8-4039-a689-d1a7f36f4382"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FC679AA94041F4BA4494D199A3447AF" ma:contentTypeVersion="13" ma:contentTypeDescription="Create a new document." ma:contentTypeScope="" ma:versionID="97abb28671660b3923b59ef28914b0fa">
  <xsd:schema xmlns:xsd="http://www.w3.org/2001/XMLSchema" xmlns:xs="http://www.w3.org/2001/XMLSchema" xmlns:p="http://schemas.microsoft.com/office/2006/metadata/properties" xmlns:ns2="ff8a4b2e-b0c8-4039-a689-d1a7f36f4382" xmlns:ns3="f716dd8a-49a0-4c40-b209-038e1651b548" targetNamespace="http://schemas.microsoft.com/office/2006/metadata/properties" ma:root="true" ma:fieldsID="4e295b7a5f2f4e3b5edda2fb01eec268" ns2:_="" ns3:_="">
    <xsd:import namespace="ff8a4b2e-b0c8-4039-a689-d1a7f36f4382"/>
    <xsd:import namespace="f716dd8a-49a0-4c40-b209-038e1651b54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8a4b2e-b0c8-4039-a689-d1a7f36f438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Notes" ma:index="19"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716dd8a-49a0-4c40-b209-038e1651b548"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0490422-648D-4A00-A344-E6F9E47E52CF}">
  <ds:schemaRefs>
    <ds:schemaRef ds:uri="http://schemas.microsoft.com/sharepoint/v3/contenttype/forms"/>
  </ds:schemaRefs>
</ds:datastoreItem>
</file>

<file path=customXml/itemProps2.xml><?xml version="1.0" encoding="utf-8"?>
<ds:datastoreItem xmlns:ds="http://schemas.openxmlformats.org/officeDocument/2006/customXml" ds:itemID="{EBCC7008-9F16-4BC7-802F-CAEF80389D60}">
  <ds:schemaRefs>
    <ds:schemaRef ds:uri="http://schemas.openxmlformats.org/officeDocument/2006/bibliography"/>
  </ds:schemaRefs>
</ds:datastoreItem>
</file>

<file path=customXml/itemProps3.xml><?xml version="1.0" encoding="utf-8"?>
<ds:datastoreItem xmlns:ds="http://schemas.openxmlformats.org/officeDocument/2006/customXml" ds:itemID="{19EE49B1-C6E9-41D6-B22D-39928089AE74}">
  <ds:schemaRefs>
    <ds:schemaRef ds:uri="http://schemas.microsoft.com/office/2006/metadata/properties"/>
    <ds:schemaRef ds:uri="http://schemas.microsoft.com/office/infopath/2007/PartnerControls"/>
    <ds:schemaRef ds:uri="ff8a4b2e-b0c8-4039-a689-d1a7f36f4382"/>
  </ds:schemaRefs>
</ds:datastoreItem>
</file>

<file path=customXml/itemProps4.xml><?xml version="1.0" encoding="utf-8"?>
<ds:datastoreItem xmlns:ds="http://schemas.openxmlformats.org/officeDocument/2006/customXml" ds:itemID="{48B2D6A9-8AB6-43FF-872E-3662DF43A6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f8a4b2e-b0c8-4039-a689-d1a7f36f4382"/>
    <ds:schemaRef ds:uri="f716dd8a-49a0-4c40-b209-038e1651b54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4</Pages>
  <Words>422</Words>
  <Characters>2410</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IT 145 Global Rain Summary Report Template</vt:lpstr>
    </vt:vector>
  </TitlesOfParts>
  <Company>SNHU</Company>
  <LinksUpToDate>false</LinksUpToDate>
  <CharactersWithSpaces>2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 145 Global Rain Summary Report Template</dc:title>
  <dc:creator>Samantha</dc:creator>
  <cp:lastModifiedBy>Fultz, Brennon</cp:lastModifiedBy>
  <cp:revision>6</cp:revision>
  <dcterms:created xsi:type="dcterms:W3CDTF">2023-07-21T23:08:00Z</dcterms:created>
  <dcterms:modified xsi:type="dcterms:W3CDTF">2023-07-23T2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C679AA94041F4BA4494D199A3447AF</vt:lpwstr>
  </property>
  <property fmtid="{D5CDD505-2E9C-101B-9397-08002B2CF9AE}" pid="3" name="Order">
    <vt:r8>7303300</vt:r8>
  </property>
  <property fmtid="{D5CDD505-2E9C-101B-9397-08002B2CF9AE}" pid="4" name="xd_Signature">
    <vt:bool>false</vt:bool>
  </property>
  <property fmtid="{D5CDD505-2E9C-101B-9397-08002B2CF9AE}" pid="5" name="xd_ProgID">
    <vt:lpwstr/>
  </property>
  <property fmtid="{D5CDD505-2E9C-101B-9397-08002B2CF9AE}" pid="6" name="_SourceUrl">
    <vt:lpwstr/>
  </property>
  <property fmtid="{D5CDD505-2E9C-101B-9397-08002B2CF9AE}" pid="7" name="_SharedFileIndex">
    <vt:lpwstr/>
  </property>
  <property fmtid="{D5CDD505-2E9C-101B-9397-08002B2CF9AE}" pid="8" name="ComplianceAssetId">
    <vt:lpwstr/>
  </property>
  <property fmtid="{D5CDD505-2E9C-101B-9397-08002B2CF9AE}" pid="9" name="TemplateUrl">
    <vt:lpwstr/>
  </property>
</Properties>
</file>